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FB2" w:rsidRDefault="0085398B" w:rsidP="0085398B">
      <w:pPr>
        <w:pStyle w:val="Title"/>
      </w:pPr>
      <w:r>
        <w:t>PGSuper Coordinate Systems</w:t>
      </w:r>
    </w:p>
    <w:p w:rsidR="00266000" w:rsidRDefault="00266000" w:rsidP="00266000">
      <w:pPr>
        <w:pStyle w:val="Heading1"/>
      </w:pPr>
      <w:r>
        <w:t>Introduction</w:t>
      </w:r>
    </w:p>
    <w:p w:rsidR="00266000" w:rsidRPr="00266000" w:rsidRDefault="00266000" w:rsidP="00266000">
      <w:r>
        <w:t>This document describes the various coordinate systems used by the PGSuper/</w:t>
      </w:r>
      <w:proofErr w:type="spellStart"/>
      <w:r>
        <w:t>PGSplice</w:t>
      </w:r>
      <w:proofErr w:type="spellEnd"/>
      <w:r>
        <w:t xml:space="preserve"> software.</w:t>
      </w:r>
    </w:p>
    <w:p w:rsidR="0085398B" w:rsidRDefault="0085398B" w:rsidP="0085398B">
      <w:pPr>
        <w:pStyle w:val="Heading1"/>
      </w:pPr>
      <w:r>
        <w:t>Global Coordinates</w:t>
      </w:r>
    </w:p>
    <w:p w:rsidR="0085398B" w:rsidRDefault="0085398B">
      <w:r>
        <w:t>The global coordinate system defines points in a 3D global space</w:t>
      </w:r>
    </w:p>
    <w:p w:rsidR="0085398B" w:rsidRDefault="0085398B">
      <w:proofErr w:type="spellStart"/>
      <w:r>
        <w:t>Xg</w:t>
      </w:r>
      <w:proofErr w:type="spellEnd"/>
      <w:r>
        <w:t xml:space="preserve"> = Positive values are East</w:t>
      </w:r>
    </w:p>
    <w:p w:rsidR="0085398B" w:rsidRDefault="0085398B">
      <w:proofErr w:type="spellStart"/>
      <w:r>
        <w:t>Yg</w:t>
      </w:r>
      <w:proofErr w:type="spellEnd"/>
      <w:r>
        <w:t xml:space="preserve"> = Positive values are North</w:t>
      </w:r>
    </w:p>
    <w:p w:rsidR="0085398B" w:rsidRDefault="0085398B">
      <w:proofErr w:type="spellStart"/>
      <w:r>
        <w:t>Zg</w:t>
      </w:r>
      <w:proofErr w:type="spellEnd"/>
      <w:r>
        <w:t xml:space="preserve"> = Elevation</w:t>
      </w:r>
    </w:p>
    <w:p w:rsidR="006C209F" w:rsidRDefault="006C209F">
      <w:r>
        <w:object w:dxaOrig="5782" w:dyaOrig="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70.25pt" o:ole="">
            <v:imagedata r:id="rId8" o:title=""/>
          </v:shape>
          <o:OLEObject Type="Embed" ProgID="Visio.Drawing.11" ShapeID="_x0000_i1025" DrawAspect="Content" ObjectID="_1425277368" r:id="rId9"/>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Route Coordinates</w:t>
      </w:r>
    </w:p>
    <w:p w:rsidR="0085398B" w:rsidRDefault="0085398B" w:rsidP="0085398B">
      <w:r>
        <w:t>Route coordinates are measured along the curvilinear path that represents the roadway alignment</w:t>
      </w:r>
      <w:r w:rsidR="00A05D3C">
        <w:t xml:space="preserve"> that is known as the Profile Grade Line</w:t>
      </w:r>
      <w:r>
        <w:t xml:space="preserve">. </w:t>
      </w:r>
    </w:p>
    <w:p w:rsidR="0085398B" w:rsidRDefault="0085398B" w:rsidP="0085398B">
      <w:r>
        <w:t>Station = distance along path from starting point</w:t>
      </w:r>
    </w:p>
    <w:p w:rsidR="0085398B" w:rsidRDefault="0085398B" w:rsidP="0085398B">
      <w:r>
        <w:t>Offset = distance from the path, measured normal to the path. Positive values are to the right, looking ahead on station</w:t>
      </w:r>
    </w:p>
    <w:p w:rsidR="0085398B" w:rsidRDefault="0085398B" w:rsidP="0085398B">
      <w:r>
        <w:t>Elevation = elevation</w:t>
      </w:r>
    </w:p>
    <w:p w:rsidR="006C209F" w:rsidRDefault="006C209F" w:rsidP="0085398B">
      <w:r>
        <w:object w:dxaOrig="6389" w:dyaOrig="3288">
          <v:shape id="_x0000_i1026" type="#_x0000_t75" style="width:319.5pt;height:164.25pt" o:ole="">
            <v:imagedata r:id="rId10" o:title=""/>
          </v:shape>
          <o:OLEObject Type="Embed" ProgID="Visio.Drawing.11" ShapeID="_x0000_i1026" DrawAspect="Content" ObjectID="_1425277369" r:id="rId11"/>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 xml:space="preserve">Bridge </w:t>
      </w:r>
      <w:r w:rsidR="00764916">
        <w:t xml:space="preserve">Section </w:t>
      </w:r>
      <w:r>
        <w:t>Coordinates</w:t>
      </w:r>
    </w:p>
    <w:p w:rsidR="0085398B" w:rsidRDefault="0085398B" w:rsidP="0085398B">
      <w:r>
        <w:t xml:space="preserve">Bridge </w:t>
      </w:r>
      <w:r w:rsidR="00764916">
        <w:t>Section C</w:t>
      </w:r>
      <w:r>
        <w:t>oordinates are a planar coordinate system</w:t>
      </w:r>
      <w:r w:rsidR="00266000">
        <w:t xml:space="preserve"> located at each cross sectional cut of the bridge. Cross section cuts are taken normal to the alignment. The origin of the X axis is at the roadway alignment. The origin of the Y axis is at an elevation of 0.</w:t>
      </w:r>
      <w:r w:rsidR="00266000" w:rsidRPr="00266000">
        <w:t xml:space="preserve"> </w:t>
      </w:r>
      <w:r w:rsidR="00266000">
        <w:t>Girder, deck, and traffic barriers cross sections are located in Bridge Section Coordinates.</w:t>
      </w:r>
    </w:p>
    <w:p w:rsidR="00F1049F" w:rsidRDefault="00F1049F" w:rsidP="0085398B">
      <w:proofErr w:type="spellStart"/>
      <w:r>
        <w:t>Xb</w:t>
      </w:r>
      <w:proofErr w:type="spellEnd"/>
      <w:r>
        <w:t xml:space="preserve"> = normal distance from the alignment (same as Offset in the Route Coordinate System)</w:t>
      </w:r>
    </w:p>
    <w:p w:rsidR="00F1049F" w:rsidRDefault="00F1049F" w:rsidP="0085398B">
      <w:proofErr w:type="spellStart"/>
      <w:r>
        <w:t>Yb</w:t>
      </w:r>
      <w:proofErr w:type="spellEnd"/>
      <w:r>
        <w:t xml:space="preserve"> = elevation (same as Elevation in the Route Coordinate System)</w:t>
      </w:r>
    </w:p>
    <w:p w:rsidR="006C209F" w:rsidRDefault="006C209F" w:rsidP="0085398B">
      <w:r>
        <w:rPr>
          <w:noProof/>
        </w:rPr>
        <w:drawing>
          <wp:inline distT="0" distB="0" distL="0" distR="0">
            <wp:extent cx="5934075" cy="26765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934075" cy="2676525"/>
                    </a:xfrm>
                    <a:prstGeom prst="rect">
                      <a:avLst/>
                    </a:prstGeom>
                    <a:noFill/>
                    <a:ln w="9525">
                      <a:noFill/>
                      <a:miter lim="800000"/>
                      <a:headEnd/>
                      <a:tailEnd/>
                    </a:ln>
                  </pic:spPr>
                </pic:pic>
              </a:graphicData>
            </a:graphic>
          </wp:inline>
        </w:drawing>
      </w:r>
    </w:p>
    <w:p w:rsidR="00C215A7" w:rsidRDefault="00C215A7" w:rsidP="0085398B"/>
    <w:p w:rsidR="00BC3E2F" w:rsidRDefault="00BC3E2F">
      <w:pPr>
        <w:rPr>
          <w:rFonts w:asciiTheme="majorHAnsi" w:eastAsiaTheme="majorEastAsia" w:hAnsiTheme="majorHAnsi" w:cstheme="majorBidi"/>
          <w:b/>
          <w:bCs/>
          <w:color w:val="365F91" w:themeColor="accent1" w:themeShade="BF"/>
          <w:sz w:val="28"/>
          <w:szCs w:val="28"/>
        </w:rPr>
      </w:pPr>
      <w:r>
        <w:br w:type="page"/>
      </w:r>
    </w:p>
    <w:p w:rsidR="00F1049F" w:rsidRDefault="00F1049F" w:rsidP="00F1049F">
      <w:pPr>
        <w:pStyle w:val="Heading1"/>
      </w:pPr>
      <w:r>
        <w:lastRenderedPageBreak/>
        <w:t xml:space="preserve">Girder </w:t>
      </w:r>
      <w:r w:rsidR="00764916">
        <w:t xml:space="preserve">Section </w:t>
      </w:r>
      <w:r>
        <w:t>Coordinate System</w:t>
      </w:r>
    </w:p>
    <w:p w:rsidR="00F1049F" w:rsidRDefault="00F1049F" w:rsidP="00F1049F">
      <w:r>
        <w:t xml:space="preserve">Girder </w:t>
      </w:r>
      <w:r w:rsidR="00764916">
        <w:t>Section C</w:t>
      </w:r>
      <w:r>
        <w:t>oordinates are a planar coordinate system that lays in the same plan as the Bridge Cross Section coordinates. The origin of the coordinate system is the bottom center of the rectangle that surrounds the girder cross section.</w:t>
      </w:r>
      <w:r w:rsidR="00266000">
        <w:t xml:space="preserve"> Each girder has its own Girder Section coordinates. Strand and rebar are defined in Girder Section coordinates.</w:t>
      </w:r>
    </w:p>
    <w:p w:rsidR="006C209F" w:rsidRDefault="006C209F" w:rsidP="00F1049F">
      <w:r>
        <w:rPr>
          <w:noProof/>
        </w:rPr>
        <w:drawing>
          <wp:inline distT="0" distB="0" distL="0" distR="0">
            <wp:extent cx="4829175" cy="44100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829175" cy="4410075"/>
                    </a:xfrm>
                    <a:prstGeom prst="rect">
                      <a:avLst/>
                    </a:prstGeom>
                    <a:noFill/>
                    <a:ln w="9525">
                      <a:noFill/>
                      <a:miter lim="800000"/>
                      <a:headEnd/>
                      <a:tailEnd/>
                    </a:ln>
                  </pic:spPr>
                </pic:pic>
              </a:graphicData>
            </a:graphic>
          </wp:inline>
        </w:drawing>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764916" w:rsidRDefault="00764916" w:rsidP="00764916">
      <w:pPr>
        <w:pStyle w:val="Heading1"/>
      </w:pPr>
      <w:r>
        <w:lastRenderedPageBreak/>
        <w:t>Girder Path Coordinate System</w:t>
      </w:r>
    </w:p>
    <w:p w:rsidR="00ED043D" w:rsidRDefault="00ED043D" w:rsidP="00F1049F">
      <w:r>
        <w:t xml:space="preserve">The </w:t>
      </w:r>
      <w:r w:rsidR="00764916">
        <w:t>Girder Path Coordinate</w:t>
      </w:r>
      <w:r>
        <w:t xml:space="preserve"> system is a one-dimensional</w:t>
      </w:r>
      <w:r w:rsidR="00764916">
        <w:t xml:space="preserve"> piecewise linear coordinate system that </w:t>
      </w:r>
      <w:r>
        <w:t xml:space="preserve">follows </w:t>
      </w:r>
      <w:r w:rsidR="00764916">
        <w:t xml:space="preserve">the centerline of a girder. The origin of the coordinate system is at the intersection of the centerline of pier where the girder begins and </w:t>
      </w:r>
      <w:r>
        <w:t xml:space="preserve">the projected </w:t>
      </w:r>
      <w:r w:rsidR="00764916">
        <w:t>centerline of the girder.</w:t>
      </w:r>
      <w:r w:rsidR="004811C5">
        <w:object w:dxaOrig="7215" w:dyaOrig="3512">
          <v:shape id="_x0000_i1030" type="#_x0000_t75" style="width:360.75pt;height:175.5pt" o:ole="">
            <v:imagedata r:id="rId14" o:title=""/>
          </v:shape>
          <o:OLEObject Type="Embed" ProgID="Visio.Drawing.11" ShapeID="_x0000_i1030" DrawAspect="Content" ObjectID="_1425277370" r:id="rId15"/>
        </w:object>
      </w:r>
    </w:p>
    <w:p w:rsidR="005A7359" w:rsidRDefault="005A7359" w:rsidP="005A7359">
      <w:pPr>
        <w:pStyle w:val="Heading1"/>
        <w:tabs>
          <w:tab w:val="left" w:pos="4095"/>
        </w:tabs>
      </w:pPr>
      <w:r>
        <w:t>Segment Coordinate System</w:t>
      </w:r>
      <w:r>
        <w:tab/>
      </w:r>
    </w:p>
    <w:p w:rsidR="005A7359" w:rsidRDefault="005A7359" w:rsidP="005A7359">
      <w:r>
        <w:t xml:space="preserve">The Segment Coordinate system is </w:t>
      </w:r>
      <w:r>
        <w:t xml:space="preserve">a one-dimensional coordinate system measured along the centerline of a precast segment. </w:t>
      </w:r>
      <w:r>
        <w:t>The origin is located at the intersection of the</w:t>
      </w:r>
      <w:r>
        <w:t xml:space="preserve"> centerline</w:t>
      </w:r>
      <w:r>
        <w:t xml:space="preserve"> of the support at the start of the segment </w:t>
      </w:r>
      <w:r>
        <w:t xml:space="preserve">(this could be a pier or a temporary support) </w:t>
      </w:r>
      <w:r>
        <w:t>and the projected segment centerline.</w:t>
      </w:r>
      <w:r w:rsidR="004811C5">
        <w:t xml:space="preserve"> The coordinate system ends at the CL Pier/CL Temp Support for the next segment.</w:t>
      </w:r>
    </w:p>
    <w:p w:rsidR="004811C5" w:rsidRDefault="004811C5" w:rsidP="005A7359">
      <w:r>
        <w:t>The segment coordinate system is longer than the segment and includes the closure pours between segments.</w:t>
      </w:r>
    </w:p>
    <w:p w:rsidR="005A7359" w:rsidRDefault="009B7BA3" w:rsidP="005A7359">
      <w:r>
        <w:object w:dxaOrig="4445" w:dyaOrig="2417">
          <v:shape id="_x0000_i1028" type="#_x0000_t75" style="width:222pt;height:120.75pt" o:ole="">
            <v:imagedata r:id="rId16" o:title=""/>
          </v:shape>
          <o:OLEObject Type="Embed" ProgID="Visio.Drawing.11" ShapeID="_x0000_i1028" DrawAspect="Content" ObjectID="_1425277371" r:id="rId17"/>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5A7359" w:rsidRDefault="005A7359" w:rsidP="005A7359">
      <w:pPr>
        <w:pStyle w:val="Heading1"/>
        <w:tabs>
          <w:tab w:val="left" w:pos="4095"/>
        </w:tabs>
      </w:pPr>
      <w:r>
        <w:lastRenderedPageBreak/>
        <w:t>Girder Coordinate System</w:t>
      </w:r>
      <w:r>
        <w:tab/>
      </w:r>
    </w:p>
    <w:p w:rsidR="009B7BA3" w:rsidRDefault="005A7359" w:rsidP="005A7359">
      <w:r>
        <w:t xml:space="preserve">The Girder Coordinate system is similar to the Girder Path Coordinate </w:t>
      </w:r>
      <w:r w:rsidR="009B7BA3">
        <w:t>System. The origin is located at the left face of the first segment in the girder.</w:t>
      </w:r>
      <w:r w:rsidR="009B7BA3">
        <w:object w:dxaOrig="7215" w:dyaOrig="3512">
          <v:shape id="_x0000_i1029" type="#_x0000_t75" style="width:360.75pt;height:175.5pt" o:ole="">
            <v:imagedata r:id="rId18" o:title=""/>
          </v:shape>
          <o:OLEObject Type="Embed" ProgID="Visio.Drawing.11" ShapeID="_x0000_i1029" DrawAspect="Content" ObjectID="_1425277372" r:id="rId19"/>
        </w:object>
      </w:r>
    </w:p>
    <w:p w:rsidR="008E0220" w:rsidRDefault="008E0220" w:rsidP="008E0220">
      <w:pPr>
        <w:pStyle w:val="Heading1"/>
      </w:pPr>
      <w:r>
        <w:t>Point of Interest</w:t>
      </w:r>
    </w:p>
    <w:p w:rsidR="008E0220" w:rsidRDefault="0009314A" w:rsidP="008E0220">
      <w:r>
        <w:t>Points of interest are measured from the starting (left) end of a segment</w:t>
      </w:r>
      <w:r w:rsidR="008E0220">
        <w:t>.</w:t>
      </w:r>
      <w:r w:rsidR="004811C5">
        <w:t xml:space="preserve"> </w:t>
      </w:r>
    </w:p>
    <w:p w:rsidR="009B7BA3" w:rsidRDefault="004811C5" w:rsidP="008E0220">
      <w:r>
        <w:t xml:space="preserve">For spliced girders, points of interest are located at the centerline of closure pours at the start and end of a segment. For the closure pour at the start of the segment, the </w:t>
      </w:r>
      <w:proofErr w:type="spellStart"/>
      <w:r>
        <w:t>X</w:t>
      </w:r>
      <w:r w:rsidRPr="004811C5">
        <w:rPr>
          <w:vertAlign w:val="subscript"/>
        </w:rPr>
        <w:t>poi</w:t>
      </w:r>
      <w:proofErr w:type="spellEnd"/>
      <w:r>
        <w:t xml:space="preserve"> coordinate will have a negative value. For the closure pour at the end of the segment, the </w:t>
      </w:r>
      <w:proofErr w:type="spellStart"/>
      <w:r>
        <w:t>X</w:t>
      </w:r>
      <w:r w:rsidRPr="004811C5">
        <w:rPr>
          <w:vertAlign w:val="subscript"/>
        </w:rPr>
        <w:t>poi</w:t>
      </w:r>
      <w:proofErr w:type="spellEnd"/>
      <w:r>
        <w:t xml:space="preserve"> coordinate will have a value that is greater than the length of the segment.</w:t>
      </w:r>
      <w:r w:rsidR="00BC3E2F">
        <w:br/>
      </w:r>
      <w:r w:rsidR="009B7BA3">
        <w:object w:dxaOrig="4445" w:dyaOrig="2417">
          <v:shape id="_x0000_i1027" type="#_x0000_t75" style="width:222pt;height:120.75pt" o:ole="">
            <v:imagedata r:id="rId20" o:title=""/>
          </v:shape>
          <o:OLEObject Type="Embed" ProgID="Visio.Drawing.11" ShapeID="_x0000_i1027" DrawAspect="Content" ObjectID="_1425277373" r:id="rId21"/>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9A24C2" w:rsidRDefault="009A24C2" w:rsidP="009A24C2">
      <w:pPr>
        <w:pStyle w:val="Heading1"/>
        <w:tabs>
          <w:tab w:val="left" w:pos="4095"/>
        </w:tabs>
      </w:pPr>
      <w:bookmarkStart w:id="0" w:name="_GoBack"/>
      <w:bookmarkEnd w:id="0"/>
      <w:r>
        <w:lastRenderedPageBreak/>
        <w:t>Span Coordinate System</w:t>
      </w:r>
      <w:r>
        <w:tab/>
      </w:r>
    </w:p>
    <w:p w:rsidR="008E0220" w:rsidRPr="00F1049F" w:rsidRDefault="009A24C2" w:rsidP="00F1049F">
      <w:r>
        <w:t xml:space="preserve">The Span Coordinate system is </w:t>
      </w:r>
      <w:r w:rsidR="00053D99">
        <w:t>a one-dimensional piecewise linear coordinate system measured along the centerline of the girder. The origin of the coordinate system is located</w:t>
      </w:r>
      <w:r>
        <w:t xml:space="preserve"> at the intersection of the CL Pier </w:t>
      </w:r>
      <w:r w:rsidR="00BC3E2F">
        <w:t>and the centerline of girder for each span</w:t>
      </w:r>
      <w:r>
        <w:t>.</w:t>
      </w:r>
      <w:r w:rsidR="00BC3E2F">
        <w:br/>
      </w:r>
      <w:r w:rsidR="00053D99">
        <w:object w:dxaOrig="9761" w:dyaOrig="5313">
          <v:shape id="_x0000_i1031" type="#_x0000_t75" style="width:487.5pt;height:265.5pt" o:ole="">
            <v:imagedata r:id="rId22" o:title=""/>
          </v:shape>
          <o:OLEObject Type="Embed" ProgID="Visio.Drawing.11" ShapeID="_x0000_i1031" DrawAspect="Content" ObjectID="_1425277374" r:id="rId23"/>
        </w:object>
      </w:r>
    </w:p>
    <w:sectPr w:rsidR="008E0220" w:rsidRPr="00F1049F" w:rsidSect="009E1FB2">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7A0C" w:rsidRDefault="00BC7A0C" w:rsidP="00053D99">
      <w:pPr>
        <w:spacing w:after="0" w:line="240" w:lineRule="auto"/>
      </w:pPr>
      <w:r>
        <w:separator/>
      </w:r>
    </w:p>
  </w:endnote>
  <w:endnote w:type="continuationSeparator" w:id="0">
    <w:p w:rsidR="00BC7A0C" w:rsidRDefault="00BC7A0C" w:rsidP="00053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8201279"/>
      <w:docPartObj>
        <w:docPartGallery w:val="Page Numbers (Bottom of Page)"/>
        <w:docPartUnique/>
      </w:docPartObj>
    </w:sdtPr>
    <w:sdtEndPr>
      <w:rPr>
        <w:noProof/>
      </w:rPr>
    </w:sdtEndPr>
    <w:sdtContent>
      <w:p w:rsidR="00053D99" w:rsidRDefault="00053D99">
        <w:pPr>
          <w:pStyle w:val="Footer"/>
          <w:jc w:val="right"/>
        </w:pPr>
        <w:r>
          <w:fldChar w:fldCharType="begin"/>
        </w:r>
        <w:r>
          <w:instrText xml:space="preserve"> PAGE   \* MERGEFORMAT </w:instrText>
        </w:r>
        <w:r>
          <w:fldChar w:fldCharType="separate"/>
        </w:r>
        <w:r w:rsidR="00BC3E2F">
          <w:rPr>
            <w:noProof/>
          </w:rPr>
          <w:t>7</w:t>
        </w:r>
        <w:r>
          <w:rPr>
            <w:noProof/>
          </w:rPr>
          <w:fldChar w:fldCharType="end"/>
        </w:r>
      </w:p>
    </w:sdtContent>
  </w:sdt>
  <w:p w:rsidR="00053D99" w:rsidRDefault="00053D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7A0C" w:rsidRDefault="00BC7A0C" w:rsidP="00053D99">
      <w:pPr>
        <w:spacing w:after="0" w:line="240" w:lineRule="auto"/>
      </w:pPr>
      <w:r>
        <w:separator/>
      </w:r>
    </w:p>
  </w:footnote>
  <w:footnote w:type="continuationSeparator" w:id="0">
    <w:p w:rsidR="00BC7A0C" w:rsidRDefault="00BC7A0C" w:rsidP="00053D9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5398B"/>
    <w:rsid w:val="00053D99"/>
    <w:rsid w:val="0009314A"/>
    <w:rsid w:val="001D2F39"/>
    <w:rsid w:val="00244702"/>
    <w:rsid w:val="00266000"/>
    <w:rsid w:val="004811C5"/>
    <w:rsid w:val="005A7359"/>
    <w:rsid w:val="006C209F"/>
    <w:rsid w:val="006C54D8"/>
    <w:rsid w:val="00764916"/>
    <w:rsid w:val="0085398B"/>
    <w:rsid w:val="008E0220"/>
    <w:rsid w:val="009A24C2"/>
    <w:rsid w:val="009B7BA3"/>
    <w:rsid w:val="009E1FB2"/>
    <w:rsid w:val="00A05D3C"/>
    <w:rsid w:val="00BC3E2F"/>
    <w:rsid w:val="00BC7A0C"/>
    <w:rsid w:val="00C215A7"/>
    <w:rsid w:val="00CA5F17"/>
    <w:rsid w:val="00D64584"/>
    <w:rsid w:val="00ED043D"/>
    <w:rsid w:val="00F104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916"/>
  </w:style>
  <w:style w:type="paragraph" w:styleId="Heading1">
    <w:name w:val="heading 1"/>
    <w:basedOn w:val="Normal"/>
    <w:next w:val="Normal"/>
    <w:link w:val="Heading1Char"/>
    <w:uiPriority w:val="9"/>
    <w:qFormat/>
    <w:rsid w:val="008539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5398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398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5398B"/>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C20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09F"/>
    <w:rPr>
      <w:rFonts w:ascii="Tahoma" w:hAnsi="Tahoma" w:cs="Tahoma"/>
      <w:sz w:val="16"/>
      <w:szCs w:val="16"/>
    </w:rPr>
  </w:style>
  <w:style w:type="paragraph" w:styleId="Header">
    <w:name w:val="header"/>
    <w:basedOn w:val="Normal"/>
    <w:link w:val="HeaderChar"/>
    <w:uiPriority w:val="99"/>
    <w:unhideWhenUsed/>
    <w:rsid w:val="00053D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3D99"/>
  </w:style>
  <w:style w:type="paragraph" w:styleId="Footer">
    <w:name w:val="footer"/>
    <w:basedOn w:val="Normal"/>
    <w:link w:val="FooterChar"/>
    <w:uiPriority w:val="99"/>
    <w:unhideWhenUsed/>
    <w:rsid w:val="00053D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3D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5C24FB-D56F-4C12-8B4E-C47A5580C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7</Pages>
  <Words>526</Words>
  <Characters>3002</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3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Brice</dc:creator>
  <cp:keywords/>
  <dc:description/>
  <cp:lastModifiedBy>Richard Brice</cp:lastModifiedBy>
  <cp:revision>9</cp:revision>
  <dcterms:created xsi:type="dcterms:W3CDTF">2010-05-14T16:25:00Z</dcterms:created>
  <dcterms:modified xsi:type="dcterms:W3CDTF">2013-03-20T16:36:00Z</dcterms:modified>
</cp:coreProperties>
</file>